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rPr>
      </w:pPr>
      <w:r>
        <w:rPr>
          <w:rFonts w:hint="default"/>
          <w:lang w:val="en-US"/>
        </w:rPr>
        <w:t>Project Report</w:t>
      </w:r>
    </w:p>
    <w:p>
      <w:pPr>
        <w:rPr>
          <w:rFonts w:hint="default"/>
          <w:lang w:val="en-US"/>
        </w:rPr>
      </w:pPr>
      <w:r>
        <w:rPr>
          <w:rFonts w:hint="default"/>
          <w:lang w:val="en-US"/>
        </w:rPr>
        <w:t xml:space="preserve">Team Name : </w:t>
      </w:r>
    </w:p>
    <w:p>
      <w:pPr>
        <w:rPr>
          <w:rFonts w:hint="default"/>
          <w:lang w:val="en-US"/>
        </w:rPr>
      </w:pPr>
      <w:r>
        <w:rPr>
          <w:rFonts w:hint="default"/>
          <w:lang w:val="en-US"/>
        </w:rPr>
        <w:t xml:space="preserve">Team Members : </w:t>
      </w:r>
    </w:p>
    <w:p>
      <w:pPr>
        <w:rPr>
          <w:rFonts w:hint="default"/>
          <w:lang w:val="en-US"/>
        </w:rPr>
      </w:pPr>
    </w:p>
    <w:p>
      <w:pPr>
        <w:pStyle w:val="3"/>
        <w:numPr>
          <w:ilvl w:val="0"/>
          <w:numId w:val="1"/>
        </w:numPr>
        <w:bidi w:val="0"/>
        <w:rPr>
          <w:rFonts w:hint="default" w:ascii="Calibri" w:hAnsi="Calibri" w:cs="Calibri"/>
          <w:lang w:val="en-US"/>
        </w:rPr>
      </w:pPr>
      <w:r>
        <w:rPr>
          <w:rFonts w:hint="default" w:ascii="Calibri" w:hAnsi="Calibri" w:cs="Calibri"/>
          <w:lang w:val="en-US"/>
        </w:rPr>
        <w:t xml:space="preserve">Project Report </w:t>
      </w:r>
    </w:p>
    <w:p>
      <w:pPr>
        <w:pStyle w:val="4"/>
        <w:numPr>
          <w:ilvl w:val="0"/>
          <w:numId w:val="2"/>
        </w:numPr>
        <w:bidi w:val="0"/>
        <w:ind w:left="720" w:leftChars="0"/>
        <w:rPr>
          <w:rFonts w:hint="default" w:ascii="Calibri" w:hAnsi="Calibri"/>
          <w:lang w:val="en-US"/>
        </w:rPr>
      </w:pPr>
      <w:r>
        <w:rPr>
          <w:rFonts w:hint="default" w:ascii="Calibri" w:hAnsi="Calibri"/>
          <w:lang w:val="en-US"/>
        </w:rPr>
        <w:t xml:space="preserve">What data model is in our minds for which we collected our datasets? </w:t>
      </w:r>
    </w:p>
    <w:p>
      <w:pPr>
        <w:numPr>
          <w:numId w:val="0"/>
        </w:numPr>
        <w:ind w:left="720" w:leftChars="0"/>
        <w:rPr>
          <w:rFonts w:hint="default"/>
          <w:lang w:val="en-US"/>
        </w:rPr>
      </w:pPr>
      <w:r>
        <w:rPr>
          <w:rFonts w:hint="default"/>
          <w:lang w:val="en-US"/>
        </w:rPr>
        <w:t xml:space="preserve">We intended to create a relational database that store both the New Zealand monteary policy data as well as NZ’s economical activities data. </w:t>
      </w:r>
    </w:p>
    <w:p>
      <w:pPr>
        <w:pStyle w:val="4"/>
        <w:bidi w:val="0"/>
        <w:ind w:left="720" w:leftChars="0"/>
        <w:rPr>
          <w:rFonts w:hint="default" w:ascii="Calibri" w:hAnsi="Calibri"/>
          <w:lang w:val="en-US"/>
        </w:rPr>
      </w:pPr>
      <w:r>
        <w:rPr>
          <w:rFonts w:hint="default" w:ascii="Calibri" w:hAnsi="Calibri"/>
          <w:lang w:val="en-US"/>
        </w:rPr>
        <w:t xml:space="preserve">2. Who is or can use our data model? </w:t>
      </w:r>
    </w:p>
    <w:p>
      <w:pPr>
        <w:ind w:left="720" w:leftChars="0"/>
        <w:rPr>
          <w:rFonts w:hint="default"/>
          <w:lang w:val="en-US"/>
        </w:rPr>
      </w:pPr>
      <w:r>
        <w:rPr>
          <w:rFonts w:hint="default"/>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pStyle w:val="4"/>
        <w:bidi w:val="0"/>
        <w:rPr>
          <w:rFonts w:hint="default" w:ascii="Calibri" w:hAnsi="Calibri" w:cs="Calibri"/>
          <w:lang w:val="en-US"/>
        </w:rPr>
      </w:pPr>
      <w:r>
        <w:rPr>
          <w:rFonts w:hint="default" w:ascii="Calibri" w:hAnsi="Calibri" w:cs="Calibri"/>
          <w:lang w:val="en-US"/>
        </w:rPr>
        <w:t xml:space="preserve">A: What data sources you used : </w:t>
      </w:r>
    </w:p>
    <w:p>
      <w:pPr>
        <w:rPr>
          <w:rFonts w:hint="default" w:ascii="Calibri" w:hAnsi="Calibri" w:cs="Calibri"/>
          <w:lang w:val="en-US"/>
        </w:rPr>
      </w:pPr>
      <w:r>
        <w:rPr>
          <w:rFonts w:hint="default" w:ascii="Calibri" w:hAnsi="Calibri" w:cs="Calibri"/>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B : Why you choose those data sources</w:t>
      </w:r>
    </w:p>
    <w:p>
      <w:pPr>
        <w:rPr>
          <w:rFonts w:hint="default" w:ascii="Calibri" w:hAnsi="Calibri" w:cs="Calibri"/>
          <w:lang w:val="en-US"/>
        </w:rPr>
      </w:pPr>
      <w:r>
        <w:rPr>
          <w:rFonts w:hint="default" w:ascii="Calibri" w:hAnsi="Calibri" w:cs="Calibri"/>
          <w:lang w:val="en-US"/>
        </w:rPr>
        <w:t xml:space="preserve">New Zealand is a relatively small economical entity that heavily rely on overseas business. Facing an increasing turbulent international political and economical environment, in order to maintain our prosperity, in depth analysis on how New Zealand vital economical policy impact on our main economical activities are not only useful but also crucial for the success of these New Zealand companies, such as Air NewZealand, Kiwi Rail and Tourism New Zealand. </w:t>
      </w:r>
    </w:p>
    <w:p>
      <w:pPr>
        <w:rPr>
          <w:rFonts w:hint="default" w:ascii="Calibri" w:hAnsi="Calibri" w:cs="Calibri"/>
          <w:lang w:val="en-US"/>
        </w:rPr>
      </w:pP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C : What target you chose (I.e.n what is the intended use of the data, …)</w:t>
      </w:r>
    </w:p>
    <w:p>
      <w:pPr>
        <w:rPr>
          <w:rFonts w:hint="default" w:ascii="Calibri" w:hAnsi="Calibri" w:cs="Calibri"/>
          <w:lang w:val="en-US"/>
        </w:rPr>
      </w:pPr>
      <w:r>
        <w:rPr>
          <w:rFonts w:hint="default" w:ascii="Calibri" w:hAnsi="Calibri" w:cs="Calibri"/>
          <w:lang w:val="en-US"/>
        </w:rPr>
        <w:t xml:space="preserve">The data source we are building is intended to be used for building and training prediction model for New Zealand companies, so they are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By analyzing company performance data such as Annual Income VS historical transportation statistics VS. New Zealand Government monetary policy data such as CPI, Exchange Rate, Import Taxation.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Should we include more over seas government data such Import Tax of China, US. Dollar CPI. Join these such data together, we are potentially able to produce a prediction mode trained with these historical data. Utilization of such prediction model will enable company to device forward strategies for increase or decrease production capabilities. Such company strategies will further enable its finance / accounting department on allocate investment budgets as well as income forecasting. Whether or not company should be hiring new employees and purchasing new equipment will depends upon such forward strategies.</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D : What difficultites you have to overcome to wrangle the data sources into the target data model</w:t>
      </w:r>
    </w:p>
    <w:p>
      <w:pPr>
        <w:rPr>
          <w:rFonts w:hint="default" w:ascii="Calibri" w:hAnsi="Calibri" w:cs="Calibri"/>
          <w:lang w:val="en-US"/>
        </w:rPr>
      </w:pPr>
      <w:r>
        <w:rPr>
          <w:rFonts w:hint="default" w:ascii="Calibri" w:hAnsi="Calibri" w:cs="Calibri"/>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rPr>
          <w:rFonts w:hint="default" w:ascii="Calibri" w:hAnsi="Calibri" w:cs="Calibri"/>
          <w:lang w:val="en-US"/>
        </w:rPr>
      </w:pP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E : What techniques you did see</w:t>
      </w:r>
    </w:p>
    <w:p>
      <w:pPr>
        <w:rPr>
          <w:rFonts w:hint="default" w:ascii="Calibri" w:hAnsi="Calibri" w:cs="Calibri"/>
          <w:lang w:val="en-US"/>
        </w:rPr>
      </w:pPr>
      <w:r>
        <w:rPr>
          <w:rFonts w:hint="default" w:ascii="Calibri" w:hAnsi="Calibri" w:cs="Calibri"/>
          <w:lang w:val="en-US"/>
        </w:rPr>
        <w:t xml:space="preserve">For data scraping,  various techniques have been utilized for direct data file downing, web scraping, </w:t>
      </w:r>
      <w:bookmarkStart w:id="0" w:name="_GoBack"/>
      <w:bookmarkEnd w:id="0"/>
    </w:p>
    <w:p>
      <w:pPr>
        <w:pStyle w:val="4"/>
        <w:bidi w:val="0"/>
        <w:rPr>
          <w:rFonts w:hint="default" w:ascii="Calibri" w:hAnsi="Calibri" w:cs="Calibri"/>
          <w:lang w:val="en-US"/>
        </w:rPr>
      </w:pPr>
      <w:r>
        <w:rPr>
          <w:rFonts w:hint="default" w:ascii="Calibri" w:hAnsi="Calibri" w:cs="Calibri"/>
          <w:lang w:val="en-US"/>
        </w:rPr>
        <w:t xml:space="preserve">F : What you managed to achieve and what you failed to do  </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The aforementioned data could come from different types of sources, we have observed data source type like “html”, “pdf”, “csv”, “excel file” and “Rest api”. </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 xml:space="preserve">We plan to retrieve aforementioned data via these different sources first, then through the process of data wrangling to transform these data sources into relational database;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object>
          <v:shape id="_x0000_i1026" o:spt="75" type="#_x0000_t75" style="height:264.75pt;width:419.2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Freight Data : </w:t>
      </w:r>
    </w:p>
    <w:p>
      <w:pPr>
        <w:rPr>
          <w:rFonts w:hint="default" w:ascii="Calibri" w:hAnsi="Calibri" w:cs="Calibri"/>
          <w:lang w:val="en-US"/>
        </w:rPr>
      </w:pPr>
      <w:r>
        <w:rPr>
          <w:rFonts w:hint="default" w:ascii="Calibri" w:hAnsi="Calibri" w:cs="Calibri"/>
          <w:lang w:val="en-US"/>
        </w:rPr>
        <w:fldChar w:fldCharType="begin"/>
      </w:r>
      <w:r>
        <w:rPr>
          <w:rFonts w:hint="default" w:ascii="Calibri" w:hAnsi="Calibri" w:cs="Calibri"/>
          <w:lang w:val="en-US"/>
        </w:rPr>
        <w:instrText xml:space="preserve"> HYPERLINK "https://catalogue.data.govt.nz/dataset/freight-information-gathering-system" </w:instrText>
      </w:r>
      <w:r>
        <w:rPr>
          <w:rFonts w:hint="default" w:ascii="Calibri" w:hAnsi="Calibri" w:cs="Calibri"/>
          <w:lang w:val="en-US"/>
        </w:rPr>
        <w:fldChar w:fldCharType="separate"/>
      </w:r>
      <w:r>
        <w:rPr>
          <w:rStyle w:val="10"/>
          <w:rFonts w:hint="default" w:ascii="Calibri" w:hAnsi="Calibri" w:cs="Calibri"/>
          <w:lang w:val="en-US"/>
        </w:rPr>
        <w:t>https://catalogue.data.govt.nz/dataset/freight-information-gathering-system</w:t>
      </w:r>
      <w:r>
        <w:rPr>
          <w:rFonts w:hint="default" w:ascii="Calibri" w:hAnsi="Calibri" w:cs="Calibri"/>
          <w:lang w:val="en-US"/>
        </w:rPr>
        <w:fldChar w:fldCharType="end"/>
      </w: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investopedia.com/articles/forex/111015/how-cpi-affects-dollar-against-other-currencies.asp" </w:instrText>
      </w:r>
      <w:r>
        <w:rPr>
          <w:rFonts w:hint="default" w:ascii="Calibri" w:hAnsi="Calibri" w:cs="Calibri"/>
        </w:rPr>
        <w:fldChar w:fldCharType="separate"/>
      </w:r>
      <w:r>
        <w:rPr>
          <w:rStyle w:val="10"/>
          <w:rFonts w:hint="default" w:ascii="Calibri" w:hAnsi="Calibri" w:cs="Calibri"/>
        </w:rPr>
        <w:t>https://www.investopedia.com/articles/forex/111015/how-cpi-affects-dollar-against-other-currencies.asp</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tradingeconomics.com/new-zealand/consumer-price-index-cpi" </w:instrText>
      </w:r>
      <w:r>
        <w:rPr>
          <w:rFonts w:hint="default" w:ascii="Calibri" w:hAnsi="Calibri" w:cs="Calibri"/>
        </w:rPr>
        <w:fldChar w:fldCharType="separate"/>
      </w:r>
      <w:r>
        <w:rPr>
          <w:rStyle w:val="10"/>
          <w:rFonts w:hint="default" w:ascii="Calibri" w:hAnsi="Calibri" w:cs="Calibri"/>
        </w:rPr>
        <w:t>https://tradingeconomics.com/new-zealand/consumer-price-index-cpi</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rbnz.govt.nz/statistics/series/exchange-and-interest-rates/exchange-rates-and-the-trade-weighted-index" </w:instrText>
      </w:r>
      <w:r>
        <w:rPr>
          <w:rFonts w:hint="default" w:ascii="Calibri" w:hAnsi="Calibri" w:cs="Calibri"/>
        </w:rPr>
        <w:fldChar w:fldCharType="separate"/>
      </w:r>
      <w:r>
        <w:rPr>
          <w:rStyle w:val="10"/>
          <w:rFonts w:hint="default" w:ascii="Calibri" w:hAnsi="Calibri" w:cs="Calibri"/>
        </w:rPr>
        <w:t>https://www.rbnz.govt.nz/statistics/series/exchange-and-interest-rates/exchange-rates-and-the-trade-weighted-index</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ascii="Calibri" w:hAnsi="Calibri" w:cs="Calibri"/>
          <w:lang w:val="en-US"/>
        </w:rPr>
      </w:pPr>
      <w:r>
        <w:rPr>
          <w:rFonts w:hint="default" w:ascii="Calibri" w:hAnsi="Calibri" w:cs="Calibri"/>
          <w:lang w:val="en-US"/>
        </w:rPr>
        <w:t>Project Diary</w:t>
      </w:r>
    </w:p>
    <w:p>
      <w:pPr>
        <w:pStyle w:val="4"/>
        <w:bidi w:val="0"/>
        <w:rPr>
          <w:rFonts w:hint="default"/>
        </w:rPr>
      </w:pPr>
      <w:r>
        <w:rPr>
          <w:rFonts w:hint="default"/>
        </w:rPr>
        <w:t>Project diary - Group Asclepius</w:t>
      </w:r>
    </w:p>
    <w:p>
      <w:pPr>
        <w:pStyle w:val="4"/>
        <w:keepNext w:val="0"/>
        <w:keepLines w:val="0"/>
        <w:widowControl/>
        <w:suppressLineNumbers w:val="0"/>
        <w:rPr>
          <w:rFonts w:hint="default" w:ascii="Calibri" w:hAnsi="Calibri" w:cs="Calibri"/>
        </w:rPr>
      </w:pPr>
      <w:r>
        <w:rPr>
          <w:rFonts w:hint="default" w:ascii="Calibri" w:hAnsi="Calibri" w:cs="Calibri"/>
        </w:rPr>
        <w:t>(Ansar Ali, Jeffrey Chi &amp; Jinze Zhou)</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1"/>
        <w:keepNext w:val="0"/>
        <w:keepLines w:val="0"/>
        <w:widowControl/>
        <w:suppressLineNumbers w:val="0"/>
        <w:rPr>
          <w:rFonts w:hint="default" w:ascii="Calibri" w:hAnsi="Calibri" w:cs="Calibri"/>
        </w:rPr>
      </w:pPr>
      <w:r>
        <w:rPr>
          <w:rFonts w:hint="default" w:ascii="Calibri" w:hAnsi="Calibri" w:cs="Calibri"/>
        </w:rPr>
        <w:t>Team had online meeting for the third time to discuss the direction of the project, we have decied to collect New Zealand economical data and formulate a database for further analysis.</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setup a repository on github and invited the the memebers to join the the repository as contributors.</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received the confirmation from both members about the git/github</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asked the group members if they are comfortable using git and github. If so he would create a repository for the </w:t>
      </w:r>
      <w:r>
        <w:rPr>
          <w:rStyle w:val="7"/>
          <w:rFonts w:hint="default" w:ascii="Calibri" w:hAnsi="Calibri" w:cs="Calibri"/>
        </w:rPr>
        <w:t>Group Project</w:t>
      </w:r>
      <w:r>
        <w:rPr>
          <w:rFonts w:hint="default" w:ascii="Calibri" w:hAnsi="Calibri" w:cs="Calibri"/>
        </w:rPr>
        <w:t>.</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Jinze</w:t>
      </w:r>
      <w:r>
        <w:rPr>
          <w:rFonts w:hint="default" w:ascii="Calibri" w:hAnsi="Calibri" w:cs="Calibri"/>
        </w:rPr>
        <w:t xml:space="preserve"> joined the discussion later and replied to </w:t>
      </w:r>
      <w:r>
        <w:rPr>
          <w:rStyle w:val="12"/>
          <w:rFonts w:hint="default" w:ascii="Calibri" w:hAnsi="Calibri" w:cs="Calibri"/>
        </w:rPr>
        <w:t>Ansar</w:t>
      </w:r>
      <w:r>
        <w:rPr>
          <w:rFonts w:hint="default" w:ascii="Calibri" w:hAnsi="Calibri" w:cs="Calibri"/>
        </w:rPr>
        <w:t>'s email saying that he liked the two options and suggested if we go for the first one, he suggested:</w:t>
      </w:r>
    </w:p>
    <w:p>
      <w:pPr>
        <w:keepNext w:val="0"/>
        <w:keepLines w:val="0"/>
        <w:widowControl/>
        <w:numPr>
          <w:ilvl w:val="0"/>
          <w:numId w:val="4"/>
        </w:numPr>
        <w:suppressLineNumbers w:val="0"/>
        <w:spacing w:before="0" w:beforeAutospacing="1" w:after="0" w:afterAutospacing="1"/>
        <w:ind w:left="720" w:hanging="360"/>
        <w:rPr>
          <w:rFonts w:hint="default" w:ascii="Calibri" w:hAnsi="Calibri" w:cs="Calibri"/>
        </w:rPr>
      </w:pPr>
      <w:r>
        <w:rPr>
          <w:rFonts w:hint="default" w:ascii="Calibri" w:hAnsi="Calibri" w:cs="Calibri"/>
        </w:rPr>
        <w:t xml:space="preserve">To focus on currency pairs between free market economies, e.g. USDJPD/ USDGBP, whose variables and complexity will be relatively more uncomplicated. There is an interesting model for currency rate, it's "Mundell–Fleming_model: </w:t>
      </w:r>
      <w:r>
        <w:rPr>
          <w:rFonts w:hint="default" w:ascii="Calibri" w:hAnsi="Calibri" w:cs="Calibri"/>
        </w:rPr>
        <w:fldChar w:fldCharType="begin"/>
      </w:r>
      <w:r>
        <w:rPr>
          <w:rFonts w:hint="default" w:ascii="Calibri" w:hAnsi="Calibri" w:cs="Calibri"/>
        </w:rPr>
        <w:instrText xml:space="preserve"> HYPERLINK "https://en.wikipedia.org/wiki/Mundell%E2%80%93Fleming_model" </w:instrText>
      </w:r>
      <w:r>
        <w:rPr>
          <w:rFonts w:hint="default" w:ascii="Calibri" w:hAnsi="Calibri" w:cs="Calibri"/>
        </w:rPr>
        <w:fldChar w:fldCharType="separate"/>
      </w:r>
      <w:r>
        <w:rPr>
          <w:rStyle w:val="10"/>
          <w:rFonts w:hint="default" w:ascii="Calibri" w:hAnsi="Calibri" w:cs="Calibri"/>
        </w:rPr>
        <w:t>https://en.wikipedia.org/wiki/Mundell%E2%80%93Fleming_model</w:t>
      </w:r>
      <w:r>
        <w:rPr>
          <w:rFonts w:hint="default" w:ascii="Calibri" w:hAnsi="Calibri" w:cs="Calibri"/>
        </w:rPr>
        <w:fldChar w:fldCharType="end"/>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1"/>
        <w:keepNext w:val="0"/>
        <w:keepLines w:val="0"/>
        <w:widowControl/>
        <w:suppressLineNumbers w:val="0"/>
        <w:rPr>
          <w:rFonts w:hint="default" w:ascii="Calibri" w:hAnsi="Calibri" w:cs="Calibri"/>
        </w:rPr>
      </w:pPr>
      <w:r>
        <w:rPr>
          <w:rStyle w:val="12"/>
          <w:rFonts w:hint="default" w:ascii="Calibri" w:hAnsi="Calibri" w:cs="Calibri"/>
        </w:rPr>
        <w:t>Jeffrey</w:t>
      </w:r>
      <w:r>
        <w:rPr>
          <w:rFonts w:hint="default" w:ascii="Calibri" w:hAnsi="Calibri" w:cs="Calibri"/>
        </w:rPr>
        <w:t xml:space="preserve"> replied to the email and showed concerns about the option given by </w:t>
      </w:r>
      <w:r>
        <w:rPr>
          <w:rStyle w:val="12"/>
          <w:rFonts w:hint="default" w:ascii="Calibri" w:hAnsi="Calibri" w:cs="Calibri"/>
        </w:rPr>
        <w:t>Ansar</w:t>
      </w:r>
      <w:r>
        <w:rPr>
          <w:rFonts w:hint="default" w:ascii="Calibri" w:hAnsi="Calibri" w:cs="Calibri"/>
        </w:rPr>
        <w:t xml:space="preserve"> and suggested taht due to market fluctuation and plus covid-19 there would be fluctuation which would make it hard to on those options.</w:t>
      </w:r>
    </w:p>
    <w:p>
      <w:pPr>
        <w:pStyle w:val="11"/>
        <w:keepNext w:val="0"/>
        <w:keepLines w:val="0"/>
        <w:widowControl/>
        <w:suppressLineNumbers w:val="0"/>
        <w:rPr>
          <w:rFonts w:hint="default" w:ascii="Calibri" w:hAnsi="Calibri" w:cs="Calibri"/>
        </w:rPr>
      </w:pPr>
      <w:r>
        <w:rPr>
          <w:rStyle w:val="12"/>
          <w:rFonts w:hint="default" w:ascii="Calibri" w:hAnsi="Calibri" w:cs="Calibri"/>
        </w:rPr>
        <w:t>Jeffrey</w:t>
      </w:r>
      <w:r>
        <w:rPr>
          <w:rFonts w:hint="default" w:ascii="Calibri" w:hAnsi="Calibri" w:cs="Calibri"/>
        </w:rPr>
        <w:t xml:space="preserve"> suggested doing something more in the scientific data, like:</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Agricutluture, or</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health care</w:t>
      </w:r>
    </w:p>
    <w:p>
      <w:pPr>
        <w:pStyle w:val="4"/>
        <w:keepNext w:val="0"/>
        <w:keepLines w:val="0"/>
        <w:widowControl/>
        <w:suppressLineNumbers w:val="0"/>
        <w:rPr>
          <w:rFonts w:hint="default" w:ascii="Calibri" w:hAnsi="Calibri" w:cs="Calibri"/>
        </w:rPr>
      </w:pPr>
      <w:r>
        <w:rPr>
          <w:rFonts w:hint="default" w:ascii="Calibri" w:hAnsi="Calibri" w:cs="Calibri"/>
        </w:rPr>
        <w:t>18-09-2022</w:t>
      </w:r>
    </w:p>
    <w:p>
      <w:pPr>
        <w:pStyle w:val="11"/>
        <w:keepNext w:val="0"/>
        <w:keepLines w:val="0"/>
        <w:widowControl/>
        <w:suppressLineNumbers w:val="0"/>
        <w:rPr>
          <w:rFonts w:hint="default" w:ascii="Calibri" w:hAnsi="Calibri" w:cs="Calibri"/>
        </w:rPr>
      </w:pPr>
      <w:r>
        <w:rPr>
          <w:rStyle w:val="12"/>
          <w:rFonts w:hint="default" w:ascii="Calibri" w:hAnsi="Calibri" w:cs="Calibri"/>
        </w:rPr>
        <w:t>Ansar</w:t>
      </w:r>
      <w:r>
        <w:rPr>
          <w:rFonts w:hint="default" w:ascii="Calibri" w:hAnsi="Calibri" w:cs="Calibri"/>
        </w:rPr>
        <w:t xml:space="preserve"> initiated communication through email to collaborate on the project. He proposed two topics for the project:</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ng forex exchange rates based on scrapped data from apparently not related source.</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on of fuel prices based on what's happening around the world in terms of stability or unstability of different international factors.</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Slides or any other material for the data presentation</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Please Power Point for details</w:t>
      </w: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Jupyter notebooks with all the code you wrot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Jupyter notebook</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p>
      <w:pPr>
        <w:pStyle w:val="3"/>
        <w:numPr>
          <w:ilvl w:val="0"/>
          <w:numId w:val="3"/>
        </w:numPr>
        <w:bidi w:val="0"/>
        <w:rPr>
          <w:rFonts w:hint="default"/>
          <w:lang w:val="en-US"/>
        </w:rPr>
      </w:pPr>
      <w:r>
        <w:rPr>
          <w:rFonts w:hint="default"/>
          <w:lang w:val="en-US"/>
        </w:rPr>
        <w:t>The data you produc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CSV files that contain our collected data</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s0lY7tAAAAAFAQAA&#10;DwAAAAAAAAABACAAAAAiAAAAZHJzL2Rvd25yZXYueG1sUEsBAhQAFAAAAAgAh07iQNEw1/TMAgAA&#10;IwYAAA4AAAAAAAAAAQAgAAAAHwEAAGRycy9lMm9Eb2MueG1sUEsFBgAAAAAGAAYAWQEAAF0G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7BDA2"/>
    <w:multiLevelType w:val="multilevel"/>
    <w:tmpl w:val="8157BD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F9048251"/>
    <w:multiLevelType w:val="singleLevel"/>
    <w:tmpl w:val="F9048251"/>
    <w:lvl w:ilvl="0" w:tentative="0">
      <w:start w:val="1"/>
      <w:numFmt w:val="decimal"/>
      <w:suff w:val="space"/>
      <w:lvlText w:val="%1."/>
      <w:lvlJc w:val="left"/>
    </w:lvl>
  </w:abstractNum>
  <w:abstractNum w:abstractNumId="2">
    <w:nsid w:val="51B04C1B"/>
    <w:multiLevelType w:val="multilevel"/>
    <w:tmpl w:val="51B04C1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
    <w:nsid w:val="53F1C698"/>
    <w:multiLevelType w:val="singleLevel"/>
    <w:tmpl w:val="53F1C698"/>
    <w:lvl w:ilvl="0" w:tentative="0">
      <w:start w:val="1"/>
      <w:numFmt w:val="decimal"/>
      <w:suff w:val="space"/>
      <w:lvlText w:val="%1."/>
      <w:lvlJc w:val="left"/>
    </w:lvl>
  </w:abstractNum>
  <w:abstractNum w:abstractNumId="4">
    <w:nsid w:val="573375B3"/>
    <w:multiLevelType w:val="multilevel"/>
    <w:tmpl w:val="573375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60BA4A30"/>
    <w:multiLevelType w:val="singleLevel"/>
    <w:tmpl w:val="60BA4A30"/>
    <w:lvl w:ilvl="0" w:tentative="0">
      <w:start w:val="2"/>
      <w:numFmt w:val="decimal"/>
      <w:suff w:val="space"/>
      <w:lvlText w:val="%1."/>
      <w:lvlJc w:val="left"/>
    </w:lvl>
  </w:abstractNum>
  <w:num w:numId="1">
    <w:abstractNumId w:val="3"/>
  </w:num>
  <w:num w:numId="2">
    <w:abstractNumId w:val="1"/>
  </w:num>
  <w:num w:numId="3">
    <w:abstractNumId w:val="5"/>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7F0AFA"/>
    <w:rsid w:val="017D2891"/>
    <w:rsid w:val="018521A9"/>
    <w:rsid w:val="023C6884"/>
    <w:rsid w:val="024B09AF"/>
    <w:rsid w:val="02E07FB4"/>
    <w:rsid w:val="03AA4003"/>
    <w:rsid w:val="04217E3B"/>
    <w:rsid w:val="04F7259F"/>
    <w:rsid w:val="06270050"/>
    <w:rsid w:val="07F6070C"/>
    <w:rsid w:val="08CA5874"/>
    <w:rsid w:val="0903321B"/>
    <w:rsid w:val="0AAB4CA5"/>
    <w:rsid w:val="0B1F0B9A"/>
    <w:rsid w:val="0C2E6025"/>
    <w:rsid w:val="0D5116CB"/>
    <w:rsid w:val="0D6B24E0"/>
    <w:rsid w:val="0E6B7E21"/>
    <w:rsid w:val="0E9950ED"/>
    <w:rsid w:val="0FC933E1"/>
    <w:rsid w:val="0FF31122"/>
    <w:rsid w:val="10276B96"/>
    <w:rsid w:val="108B5275"/>
    <w:rsid w:val="1116246B"/>
    <w:rsid w:val="113E7F6C"/>
    <w:rsid w:val="11A564BB"/>
    <w:rsid w:val="12944D17"/>
    <w:rsid w:val="145D00C8"/>
    <w:rsid w:val="1667356B"/>
    <w:rsid w:val="16B37A39"/>
    <w:rsid w:val="17BC616B"/>
    <w:rsid w:val="189A12A8"/>
    <w:rsid w:val="18DE63DD"/>
    <w:rsid w:val="19700BFD"/>
    <w:rsid w:val="19A7203F"/>
    <w:rsid w:val="1A295652"/>
    <w:rsid w:val="1A35283F"/>
    <w:rsid w:val="1A763F66"/>
    <w:rsid w:val="1AE44C97"/>
    <w:rsid w:val="1B3C607F"/>
    <w:rsid w:val="1B5E7755"/>
    <w:rsid w:val="1C78051A"/>
    <w:rsid w:val="1CF87735"/>
    <w:rsid w:val="1D810B58"/>
    <w:rsid w:val="1DE4613D"/>
    <w:rsid w:val="1EB00300"/>
    <w:rsid w:val="1F234A73"/>
    <w:rsid w:val="1F57362C"/>
    <w:rsid w:val="200653D4"/>
    <w:rsid w:val="201360B4"/>
    <w:rsid w:val="2210026E"/>
    <w:rsid w:val="2220547C"/>
    <w:rsid w:val="22593CA1"/>
    <w:rsid w:val="232B347C"/>
    <w:rsid w:val="23991C64"/>
    <w:rsid w:val="24812CF3"/>
    <w:rsid w:val="25587147"/>
    <w:rsid w:val="263E4ED5"/>
    <w:rsid w:val="265E374A"/>
    <w:rsid w:val="275004C2"/>
    <w:rsid w:val="27E23C93"/>
    <w:rsid w:val="27EA6619"/>
    <w:rsid w:val="282C1648"/>
    <w:rsid w:val="2A205836"/>
    <w:rsid w:val="2A5A07C1"/>
    <w:rsid w:val="2ABC4498"/>
    <w:rsid w:val="2C6F1CEE"/>
    <w:rsid w:val="2C6F58BC"/>
    <w:rsid w:val="2D1F2DE3"/>
    <w:rsid w:val="2DC53139"/>
    <w:rsid w:val="2E56192A"/>
    <w:rsid w:val="2ECF3EBE"/>
    <w:rsid w:val="2F085B95"/>
    <w:rsid w:val="30957751"/>
    <w:rsid w:val="30C52EBB"/>
    <w:rsid w:val="31217F43"/>
    <w:rsid w:val="31774C75"/>
    <w:rsid w:val="31D13A83"/>
    <w:rsid w:val="31DA4C7C"/>
    <w:rsid w:val="324043DE"/>
    <w:rsid w:val="325F3D19"/>
    <w:rsid w:val="32D94D7A"/>
    <w:rsid w:val="333D78FA"/>
    <w:rsid w:val="3389506A"/>
    <w:rsid w:val="342A7BA0"/>
    <w:rsid w:val="34DF4A3D"/>
    <w:rsid w:val="35246122"/>
    <w:rsid w:val="35310628"/>
    <w:rsid w:val="355A1E2A"/>
    <w:rsid w:val="35DA452B"/>
    <w:rsid w:val="35F17793"/>
    <w:rsid w:val="362A49AB"/>
    <w:rsid w:val="367E79D7"/>
    <w:rsid w:val="36F8461B"/>
    <w:rsid w:val="38724307"/>
    <w:rsid w:val="39E65AD9"/>
    <w:rsid w:val="3A4A73CA"/>
    <w:rsid w:val="3A4E3F6D"/>
    <w:rsid w:val="3A544F19"/>
    <w:rsid w:val="3AA04ECA"/>
    <w:rsid w:val="3AD663DF"/>
    <w:rsid w:val="3B5E2A01"/>
    <w:rsid w:val="3DB77E8F"/>
    <w:rsid w:val="3DE93370"/>
    <w:rsid w:val="3F1D6301"/>
    <w:rsid w:val="3F8530D6"/>
    <w:rsid w:val="3FD04D09"/>
    <w:rsid w:val="3FDC00B9"/>
    <w:rsid w:val="41363808"/>
    <w:rsid w:val="43484F6E"/>
    <w:rsid w:val="4358397B"/>
    <w:rsid w:val="46696491"/>
    <w:rsid w:val="47E675BD"/>
    <w:rsid w:val="4868352C"/>
    <w:rsid w:val="492D1427"/>
    <w:rsid w:val="49712CC1"/>
    <w:rsid w:val="49D1297E"/>
    <w:rsid w:val="4A30197B"/>
    <w:rsid w:val="4A532FF0"/>
    <w:rsid w:val="4A7A75D7"/>
    <w:rsid w:val="4A8E50B1"/>
    <w:rsid w:val="4C3F63DD"/>
    <w:rsid w:val="4C782D06"/>
    <w:rsid w:val="4C8122B9"/>
    <w:rsid w:val="4D22526E"/>
    <w:rsid w:val="4D8B0BA1"/>
    <w:rsid w:val="4E023E69"/>
    <w:rsid w:val="4E262AFB"/>
    <w:rsid w:val="50897B3B"/>
    <w:rsid w:val="50E85FCF"/>
    <w:rsid w:val="50F637E7"/>
    <w:rsid w:val="515B3813"/>
    <w:rsid w:val="5171167C"/>
    <w:rsid w:val="51ED73F6"/>
    <w:rsid w:val="52370F79"/>
    <w:rsid w:val="523E4C9E"/>
    <w:rsid w:val="529D3418"/>
    <w:rsid w:val="53167C94"/>
    <w:rsid w:val="54AB3FE8"/>
    <w:rsid w:val="54E57FC4"/>
    <w:rsid w:val="55DD03CC"/>
    <w:rsid w:val="561467A0"/>
    <w:rsid w:val="568A72C4"/>
    <w:rsid w:val="56A159E9"/>
    <w:rsid w:val="573C6F6A"/>
    <w:rsid w:val="5771362C"/>
    <w:rsid w:val="57B679F5"/>
    <w:rsid w:val="581D7110"/>
    <w:rsid w:val="587908CE"/>
    <w:rsid w:val="599B3347"/>
    <w:rsid w:val="59C80D84"/>
    <w:rsid w:val="5A465F48"/>
    <w:rsid w:val="5A744438"/>
    <w:rsid w:val="5B0C39B8"/>
    <w:rsid w:val="5B596B6F"/>
    <w:rsid w:val="5D480B52"/>
    <w:rsid w:val="5D64602A"/>
    <w:rsid w:val="5D774D08"/>
    <w:rsid w:val="5E007A66"/>
    <w:rsid w:val="5E324FA7"/>
    <w:rsid w:val="5EA77DF7"/>
    <w:rsid w:val="5F550722"/>
    <w:rsid w:val="5F6E5E61"/>
    <w:rsid w:val="5FDC55D3"/>
    <w:rsid w:val="60A42AFD"/>
    <w:rsid w:val="61A64DF4"/>
    <w:rsid w:val="61E83FFB"/>
    <w:rsid w:val="62D177F6"/>
    <w:rsid w:val="63710918"/>
    <w:rsid w:val="637C01CD"/>
    <w:rsid w:val="63806951"/>
    <w:rsid w:val="63F648BE"/>
    <w:rsid w:val="6427163E"/>
    <w:rsid w:val="64C236CB"/>
    <w:rsid w:val="64EC2CA8"/>
    <w:rsid w:val="6577181D"/>
    <w:rsid w:val="65B7493A"/>
    <w:rsid w:val="65CD318D"/>
    <w:rsid w:val="66FF1F42"/>
    <w:rsid w:val="6733008E"/>
    <w:rsid w:val="67A5189A"/>
    <w:rsid w:val="67DD2D48"/>
    <w:rsid w:val="691F7904"/>
    <w:rsid w:val="695A7727"/>
    <w:rsid w:val="69967FD9"/>
    <w:rsid w:val="69F837AA"/>
    <w:rsid w:val="6A2429A3"/>
    <w:rsid w:val="6A840279"/>
    <w:rsid w:val="6A9D65A7"/>
    <w:rsid w:val="6BDA3947"/>
    <w:rsid w:val="6C745B47"/>
    <w:rsid w:val="6CED0AAB"/>
    <w:rsid w:val="6DFD5F26"/>
    <w:rsid w:val="6E4E6125"/>
    <w:rsid w:val="6F0C7062"/>
    <w:rsid w:val="6F2A5482"/>
    <w:rsid w:val="70AA100D"/>
    <w:rsid w:val="71F55EC9"/>
    <w:rsid w:val="721B697B"/>
    <w:rsid w:val="73A912F6"/>
    <w:rsid w:val="76CF2976"/>
    <w:rsid w:val="781B4F19"/>
    <w:rsid w:val="789B4FD7"/>
    <w:rsid w:val="78DD1FAC"/>
    <w:rsid w:val="78FE4135"/>
    <w:rsid w:val="79B63F43"/>
    <w:rsid w:val="79BA6047"/>
    <w:rsid w:val="79CA1BAC"/>
    <w:rsid w:val="79D12D9F"/>
    <w:rsid w:val="7AC92E2E"/>
    <w:rsid w:val="7B5D3C12"/>
    <w:rsid w:val="7BCE786C"/>
    <w:rsid w:val="7C4C1E54"/>
    <w:rsid w:val="7DFC2B7F"/>
    <w:rsid w:val="7EE719B8"/>
    <w:rsid w:val="7F1438AB"/>
    <w:rsid w:val="7F490913"/>
    <w:rsid w:val="7F4F70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tabs>
        <w:tab w:val="center" w:pos="4153"/>
        <w:tab w:val="right" w:pos="8306"/>
      </w:tabs>
      <w:snapToGrid w:val="0"/>
    </w:pPr>
    <w:rPr>
      <w:sz w:val="18"/>
      <w:szCs w:val="18"/>
    </w:rPr>
  </w:style>
  <w:style w:type="character" w:styleId="10">
    <w:name w:val="Hyperlink"/>
    <w:basedOn w:val="5"/>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宋体"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cp:lastModifiedBy>
  <dcterms:modified xsi:type="dcterms:W3CDTF">2022-10-17T05:47: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783B447573AD4040B5061D67B149B071</vt:lpwstr>
  </property>
</Properties>
</file>